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238F14" w14:textId="47587DCD" w:rsidR="00D872C3" w:rsidRPr="00D872C3" w:rsidRDefault="00D872C3" w:rsidP="00D872C3">
      <w:pPr>
        <w:pStyle w:val="a7"/>
        <w:spacing w:before="0" w:beforeAutospacing="0" w:after="0" w:afterAutospacing="0"/>
        <w:ind w:right="76" w:hanging="1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ОВ ОБРАЗОВАНИЯ И НАУКИ РОССИЙСКОЙ ФЕДЕРАЦИИ</w:t>
      </w:r>
    </w:p>
    <w:p w14:paraId="3D2B8924" w14:textId="1E93EE24" w:rsidR="00D872C3" w:rsidRDefault="00D872C3" w:rsidP="00D872C3">
      <w:pPr>
        <w:pStyle w:val="a7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t>ЛАБОРАТОРНАЯ РАБОТА №1 </w:t>
      </w:r>
    </w:p>
    <w:p w14:paraId="4A390FFB" w14:textId="77777777" w:rsidR="00D872C3" w:rsidRDefault="00D872C3" w:rsidP="00D872C3">
      <w:pPr>
        <w:pStyle w:val="a7"/>
        <w:spacing w:before="0" w:beforeAutospacing="0" w:after="160" w:afterAutospacing="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 </w:t>
      </w:r>
    </w:p>
    <w:p w14:paraId="0B99BA01" w14:textId="77777777" w:rsidR="00D872C3" w:rsidRDefault="00D872C3" w:rsidP="00D872C3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Выполнил: Воробьев Виктор</w:t>
      </w:r>
    </w:p>
    <w:p w14:paraId="380F11A0" w14:textId="352408FB" w:rsidR="00D872C3" w:rsidRDefault="00D872C3" w:rsidP="00D872C3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Студент гр.: 219/9</w:t>
      </w:r>
    </w:p>
    <w:p w14:paraId="0D507E41" w14:textId="6408471F" w:rsidR="00D872C3" w:rsidRPr="00D872C3" w:rsidRDefault="00D872C3" w:rsidP="00D872C3">
      <w:pPr>
        <w:spacing w:after="0"/>
        <w:jc w:val="center"/>
        <w:rPr>
          <w:sz w:val="24"/>
          <w:szCs w:val="24"/>
        </w:rPr>
        <w:sectPr w:rsidR="00D872C3" w:rsidRPr="00D872C3" w:rsidSect="00D872C3">
          <w:pgSz w:w="11906" w:h="16838" w:code="9"/>
          <w:pgMar w:top="1134" w:right="851" w:bottom="1134" w:left="1701" w:header="709" w:footer="709" w:gutter="0"/>
          <w:cols w:space="708"/>
          <w:vAlign w:val="center"/>
          <w:docGrid w:linePitch="360"/>
        </w:sectPr>
      </w:pPr>
      <w:r>
        <w:rPr>
          <w:sz w:val="24"/>
          <w:szCs w:val="24"/>
        </w:rPr>
        <w:t>Преподаватель: Иванова Дарья Васильевна</w:t>
      </w:r>
    </w:p>
    <w:p w14:paraId="38E87578" w14:textId="77777777" w:rsidR="003A203E" w:rsidRPr="003A203E" w:rsidRDefault="003A203E" w:rsidP="003A203E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3A203E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 </w:t>
      </w:r>
    </w:p>
    <w:p w14:paraId="48EF43DA" w14:textId="77777777" w:rsidR="003A203E" w:rsidRPr="003A203E" w:rsidRDefault="003A203E" w:rsidP="003A203E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A203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6458B8B8" w14:textId="77777777" w:rsidR="003A203E" w:rsidRDefault="003A203E" w:rsidP="003A203E">
      <w:pPr>
        <w:pStyle w:val="a7"/>
        <w:spacing w:before="0" w:beforeAutospacing="0" w:after="160" w:afterAutospacing="0"/>
        <w:jc w:val="center"/>
        <w:rPr>
          <w:b/>
          <w:bCs/>
          <w:color w:val="000000"/>
          <w:sz w:val="28"/>
          <w:szCs w:val="28"/>
        </w:rPr>
      </w:pPr>
    </w:p>
    <w:p w14:paraId="1332FE7A" w14:textId="5D24046D" w:rsidR="003A203E" w:rsidRPr="003A203E" w:rsidRDefault="0094127E" w:rsidP="003A203E">
      <w:pPr>
        <w:pStyle w:val="a7"/>
        <w:spacing w:before="0" w:beforeAutospacing="0" w:after="160" w:afterAutospacing="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писок функционала</w:t>
      </w:r>
      <w:r w:rsidR="003A203E" w:rsidRPr="003A203E">
        <w:rPr>
          <w:b/>
          <w:bCs/>
          <w:color w:val="000000"/>
          <w:sz w:val="28"/>
          <w:szCs w:val="28"/>
        </w:rPr>
        <w:t>:</w:t>
      </w:r>
    </w:p>
    <w:p w14:paraId="685CE14C" w14:textId="62898ACB" w:rsidR="003A203E" w:rsidRDefault="003A203E" w:rsidP="003A203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гистрация на сайте</w:t>
      </w:r>
    </w:p>
    <w:p w14:paraId="519E7898" w14:textId="4920AEA2" w:rsidR="003A203E" w:rsidRDefault="003A203E" w:rsidP="003A203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ход </w:t>
      </w:r>
      <w:r w:rsidR="000866D8">
        <w:rPr>
          <w:color w:val="000000"/>
          <w:sz w:val="28"/>
          <w:szCs w:val="28"/>
        </w:rPr>
        <w:t>в личный кабинет</w:t>
      </w:r>
    </w:p>
    <w:p w14:paraId="2ED6D8B1" w14:textId="2E4CA7B7" w:rsidR="0094127E" w:rsidRDefault="003A203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иск</w:t>
      </w:r>
      <w:r w:rsidR="0094127E">
        <w:rPr>
          <w:color w:val="000000"/>
          <w:sz w:val="28"/>
          <w:szCs w:val="28"/>
        </w:rPr>
        <w:t xml:space="preserve"> и фильтрация номеров по цене и местоположению</w:t>
      </w:r>
    </w:p>
    <w:p w14:paraId="7EC9F2E2" w14:textId="7EDB226B" w:rsidR="0094127E" w:rsidRDefault="0094127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онирование номеров онлайн</w:t>
      </w:r>
    </w:p>
    <w:p w14:paraId="1DA7B1E4" w14:textId="544B99A6" w:rsidR="0094127E" w:rsidRDefault="00AF33F9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писание о</w:t>
      </w:r>
      <w:r w:rsidR="0094127E">
        <w:rPr>
          <w:color w:val="000000"/>
          <w:sz w:val="28"/>
          <w:szCs w:val="28"/>
        </w:rPr>
        <w:t>тзыв</w:t>
      </w:r>
      <w:r>
        <w:rPr>
          <w:color w:val="000000"/>
          <w:sz w:val="28"/>
          <w:szCs w:val="28"/>
        </w:rPr>
        <w:t>ов</w:t>
      </w:r>
      <w:r w:rsidR="0094127E">
        <w:rPr>
          <w:color w:val="000000"/>
          <w:sz w:val="28"/>
          <w:szCs w:val="28"/>
        </w:rPr>
        <w:t xml:space="preserve"> об отеле</w:t>
      </w:r>
    </w:p>
    <w:p w14:paraId="7352641F" w14:textId="5281CD4E" w:rsidR="00AF33F9" w:rsidRDefault="00AF33F9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отзывов об отеле</w:t>
      </w:r>
    </w:p>
    <w:p w14:paraId="3C7412BF" w14:textId="49CAC4B4" w:rsidR="0094127E" w:rsidRDefault="0094127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ат с поддержкой</w:t>
      </w:r>
    </w:p>
    <w:p w14:paraId="02E917F1" w14:textId="5B719D5B" w:rsidR="0094127E" w:rsidRDefault="0094127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кции и спец. Предложения</w:t>
      </w:r>
    </w:p>
    <w:p w14:paraId="30AE80CE" w14:textId="2A49D7DB" w:rsidR="00D872C3" w:rsidRDefault="00D872C3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рта с отмеченными отелями</w:t>
      </w:r>
    </w:p>
    <w:p w14:paraId="6DEAAE15" w14:textId="5556B141" w:rsidR="004A77DB" w:rsidRPr="004A77DB" w:rsidRDefault="004A77DB" w:rsidP="004A77DB">
      <w:pPr>
        <w:pStyle w:val="a7"/>
        <w:numPr>
          <w:ilvl w:val="0"/>
          <w:numId w:val="1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нтактные данные поддержки</w:t>
      </w:r>
    </w:p>
    <w:p w14:paraId="0FE9642F" w14:textId="33C453CC" w:rsidR="00AF33F9" w:rsidRDefault="00AF33F9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йтинг отеля</w:t>
      </w:r>
    </w:p>
    <w:p w14:paraId="0DCF7D26" w14:textId="6969FAC2" w:rsidR="00221267" w:rsidRDefault="00221267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формация об компании</w:t>
      </w:r>
    </w:p>
    <w:p w14:paraId="3C534039" w14:textId="74A036FF" w:rsidR="000866D8" w:rsidRDefault="000866D8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точнение статуса бронирования</w:t>
      </w:r>
    </w:p>
    <w:p w14:paraId="416AC973" w14:textId="52AD5237" w:rsidR="00DD31CF" w:rsidRPr="00AF33F9" w:rsidRDefault="00DD31CF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бор язык</w:t>
      </w:r>
    </w:p>
    <w:p w14:paraId="14EB2A9F" w14:textId="0B8AB379" w:rsidR="0094127E" w:rsidRDefault="0094127E" w:rsidP="0094127E">
      <w:pPr>
        <w:pStyle w:val="a7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21326336" w14:textId="7367EEAD" w:rsidR="00DD31CF" w:rsidRDefault="0094127E" w:rsidP="0094127E">
      <w:pPr>
        <w:pStyle w:val="a7"/>
        <w:spacing w:before="0" w:beforeAutospacing="0" w:after="160" w:afterAutospacing="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Ранжировка:</w:t>
      </w:r>
    </w:p>
    <w:p w14:paraId="6FF6C1FC" w14:textId="77777777" w:rsidR="00780B3A" w:rsidRDefault="00780B3A" w:rsidP="00780B3A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иск отеля по городу и датам</w:t>
      </w:r>
    </w:p>
    <w:p w14:paraId="2487272D" w14:textId="776F3A64" w:rsidR="00780B3A" w:rsidRDefault="00780B3A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ильтрация номеров по определенным параметрам</w:t>
      </w:r>
    </w:p>
    <w:p w14:paraId="011FFE0D" w14:textId="51CA3317" w:rsidR="00EB003F" w:rsidRP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82668D">
        <w:rPr>
          <w:color w:val="000000"/>
          <w:sz w:val="28"/>
          <w:szCs w:val="28"/>
        </w:rPr>
        <w:t xml:space="preserve">Акции и спец. Предложения </w:t>
      </w:r>
    </w:p>
    <w:p w14:paraId="39522107" w14:textId="4DC51DF9" w:rsidR="00EB003F" w:rsidRP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онирование отеля</w:t>
      </w:r>
    </w:p>
    <w:p w14:paraId="1E0C9B0B" w14:textId="77777777" w:rsidR="0082668D" w:rsidRDefault="0082668D" w:rsidP="0082668D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гистрация на сайте</w:t>
      </w:r>
    </w:p>
    <w:p w14:paraId="1FEDACF2" w14:textId="26C02789" w:rsidR="0082668D" w:rsidRDefault="0082668D" w:rsidP="0082668D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ход в личный кабинет</w:t>
      </w:r>
    </w:p>
    <w:p w14:paraId="34B9730F" w14:textId="12580A47" w:rsid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точнение статуса бронирования</w:t>
      </w:r>
    </w:p>
    <w:p w14:paraId="568EF05A" w14:textId="6119D96B" w:rsidR="00EB003F" w:rsidRP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ат с поддержкой</w:t>
      </w:r>
    </w:p>
    <w:p w14:paraId="023410E8" w14:textId="75F6E8C4" w:rsidR="00AF33F9" w:rsidRDefault="00AF33F9" w:rsidP="00AF33F9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нтактные данные</w:t>
      </w:r>
      <w:r w:rsidR="004A77DB">
        <w:rPr>
          <w:color w:val="000000"/>
          <w:sz w:val="28"/>
          <w:szCs w:val="28"/>
        </w:rPr>
        <w:t xml:space="preserve"> поддержки</w:t>
      </w:r>
    </w:p>
    <w:p w14:paraId="3A8A7671" w14:textId="3962C7B1" w:rsidR="00221267" w:rsidRDefault="00221267" w:rsidP="00AF33F9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формация об компании</w:t>
      </w:r>
    </w:p>
    <w:p w14:paraId="1D939424" w14:textId="6D370E6C" w:rsidR="00EB003F" w:rsidRDefault="00EB003F" w:rsidP="00AF33F9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рта отелей.</w:t>
      </w:r>
    </w:p>
    <w:p w14:paraId="5E699D14" w14:textId="14BBE4F4" w:rsidR="004A77DB" w:rsidRDefault="004A77DB" w:rsidP="004A77DB">
      <w:pPr>
        <w:pStyle w:val="a7"/>
        <w:spacing w:before="0" w:beforeAutospacing="0" w:after="160" w:afterAutospacing="0"/>
        <w:rPr>
          <w:color w:val="000000"/>
          <w:sz w:val="28"/>
          <w:szCs w:val="28"/>
        </w:rPr>
      </w:pPr>
    </w:p>
    <w:p w14:paraId="074B3292" w14:textId="3E076F92" w:rsidR="004A77DB" w:rsidRDefault="004A77DB" w:rsidP="004A77DB">
      <w:pPr>
        <w:pStyle w:val="a7"/>
        <w:spacing w:before="0" w:beforeAutospacing="0" w:after="0" w:afterAutospacing="0"/>
        <w:rPr>
          <w:b/>
          <w:bCs/>
          <w:color w:val="000000"/>
          <w:sz w:val="28"/>
          <w:szCs w:val="28"/>
        </w:rPr>
      </w:pPr>
      <w:r w:rsidRPr="004A77DB">
        <w:rPr>
          <w:b/>
          <w:bCs/>
          <w:color w:val="000000"/>
          <w:sz w:val="28"/>
          <w:szCs w:val="28"/>
        </w:rPr>
        <w:t>Сце</w:t>
      </w:r>
      <w:r>
        <w:rPr>
          <w:b/>
          <w:bCs/>
          <w:color w:val="000000"/>
          <w:sz w:val="28"/>
          <w:szCs w:val="28"/>
        </w:rPr>
        <w:t>н</w:t>
      </w:r>
      <w:r w:rsidRPr="004A77DB">
        <w:rPr>
          <w:b/>
          <w:bCs/>
          <w:color w:val="000000"/>
          <w:sz w:val="28"/>
          <w:szCs w:val="28"/>
        </w:rPr>
        <w:t>а</w:t>
      </w:r>
      <w:r>
        <w:rPr>
          <w:b/>
          <w:bCs/>
          <w:color w:val="000000"/>
          <w:sz w:val="28"/>
          <w:szCs w:val="28"/>
        </w:rPr>
        <w:t>р</w:t>
      </w:r>
      <w:r w:rsidRPr="004A77DB">
        <w:rPr>
          <w:b/>
          <w:bCs/>
          <w:color w:val="000000"/>
          <w:sz w:val="28"/>
          <w:szCs w:val="28"/>
        </w:rPr>
        <w:t>ий работы</w:t>
      </w:r>
      <w:r>
        <w:rPr>
          <w:b/>
          <w:bCs/>
          <w:color w:val="000000"/>
          <w:sz w:val="28"/>
          <w:szCs w:val="28"/>
        </w:rPr>
        <w:t>:</w:t>
      </w:r>
    </w:p>
    <w:p w14:paraId="3E500DCE" w14:textId="087DA1A7" w:rsidR="00780B3A" w:rsidRPr="00780B3A" w:rsidRDefault="00780B3A" w:rsidP="004A77DB">
      <w:pPr>
        <w:pStyle w:val="a7"/>
        <w:spacing w:before="0" w:beforeAutospacing="0" w:after="0" w:afterAutospacing="0"/>
        <w:rPr>
          <w:color w:val="000000"/>
          <w:sz w:val="28"/>
          <w:szCs w:val="28"/>
        </w:rPr>
      </w:pPr>
      <w:r w:rsidRPr="00780B3A">
        <w:rPr>
          <w:color w:val="000000"/>
          <w:sz w:val="28"/>
          <w:szCs w:val="28"/>
        </w:rPr>
        <w:t>При входе на сайт пользователей попадет на Главную</w:t>
      </w:r>
      <w:r>
        <w:rPr>
          <w:color w:val="000000"/>
          <w:sz w:val="28"/>
          <w:szCs w:val="28"/>
        </w:rPr>
        <w:t>, где он</w:t>
      </w:r>
      <w:r w:rsidRPr="00780B3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водит </w:t>
      </w:r>
      <w:r w:rsidRPr="00780B3A">
        <w:rPr>
          <w:color w:val="000000"/>
          <w:sz w:val="28"/>
          <w:szCs w:val="28"/>
        </w:rPr>
        <w:t>название</w:t>
      </w:r>
      <w:r w:rsidRPr="00780B3A">
        <w:rPr>
          <w:color w:val="000000"/>
          <w:sz w:val="28"/>
          <w:szCs w:val="28"/>
        </w:rPr>
        <w:t xml:space="preserve"> город</w:t>
      </w:r>
      <w:r>
        <w:rPr>
          <w:color w:val="000000"/>
          <w:sz w:val="28"/>
          <w:szCs w:val="28"/>
        </w:rPr>
        <w:t>а</w:t>
      </w:r>
      <w:r w:rsidRPr="00780B3A">
        <w:rPr>
          <w:color w:val="000000"/>
          <w:sz w:val="28"/>
          <w:szCs w:val="28"/>
        </w:rPr>
        <w:t xml:space="preserve"> и дату поездки и пере</w:t>
      </w:r>
      <w:r>
        <w:rPr>
          <w:color w:val="000000"/>
          <w:sz w:val="28"/>
          <w:szCs w:val="28"/>
        </w:rPr>
        <w:t xml:space="preserve">ходит </w:t>
      </w:r>
      <w:r w:rsidRPr="00780B3A">
        <w:rPr>
          <w:color w:val="000000"/>
          <w:sz w:val="28"/>
          <w:szCs w:val="28"/>
        </w:rPr>
        <w:t>на вкладку выбор отеля, где пользователь может захотеть</w:t>
      </w:r>
      <w:proofErr w:type="gramStart"/>
      <w:r w:rsidRPr="00780B3A">
        <w:rPr>
          <w:color w:val="000000"/>
          <w:sz w:val="28"/>
          <w:szCs w:val="28"/>
        </w:rPr>
        <w:t>: Найти</w:t>
      </w:r>
      <w:proofErr w:type="gramEnd"/>
      <w:r w:rsidRPr="00780B3A">
        <w:rPr>
          <w:color w:val="000000"/>
          <w:sz w:val="28"/>
          <w:szCs w:val="28"/>
        </w:rPr>
        <w:t xml:space="preserve"> отель с определенным рейтингом, ценой, количеством гостей, определенными дополнительными параметрами. Если у клиента будут какие-либо вопросы он может захотеть, перейти на страницу поддержки. Соответственно, весь этот функционал необходимо выложить на одном макете.</w:t>
      </w:r>
    </w:p>
    <w:p w14:paraId="1CF1DD19" w14:textId="77777777" w:rsidR="00EB003F" w:rsidRDefault="00EB003F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61CA1A78" w14:textId="743128A9" w:rsidR="004A77DB" w:rsidRDefault="000866D8" w:rsidP="004A77DB">
      <w:pPr>
        <w:pStyle w:val="a7"/>
        <w:spacing w:before="0" w:beforeAutospacing="0" w:after="160" w:afterAutospacing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Карта навигации:</w:t>
      </w:r>
    </w:p>
    <w:p w14:paraId="0B7F98A8" w14:textId="5F988881" w:rsidR="00780B3A" w:rsidRPr="00845CAA" w:rsidRDefault="00780B3A" w:rsidP="004A77DB">
      <w:pPr>
        <w:pStyle w:val="a7"/>
        <w:spacing w:before="0" w:beforeAutospacing="0" w:after="160" w:afterAutospacing="0"/>
        <w:rPr>
          <w:b/>
          <w:bCs/>
          <w:color w:val="000000"/>
          <w:sz w:val="28"/>
          <w:szCs w:val="28"/>
        </w:rPr>
      </w:pPr>
    </w:p>
    <w:p w14:paraId="3D7F400C" w14:textId="094BC89F" w:rsidR="00B20913" w:rsidRPr="00860785" w:rsidRDefault="00EB003F" w:rsidP="00DD31CF">
      <w:pPr>
        <w:rPr>
          <w:lang w:val="en-US"/>
        </w:rPr>
      </w:pPr>
      <w:r>
        <w:rPr>
          <w:b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36905DB" wp14:editId="3EBB7ACC">
                <wp:simplePos x="0" y="0"/>
                <wp:positionH relativeFrom="column">
                  <wp:posOffset>2129790</wp:posOffset>
                </wp:positionH>
                <wp:positionV relativeFrom="paragraph">
                  <wp:posOffset>-21908</wp:posOffset>
                </wp:positionV>
                <wp:extent cx="833120" cy="361950"/>
                <wp:effectExtent l="0" t="0" r="24130" b="1905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3120" cy="3619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C729BC" id="Прямоугольник 7" o:spid="_x0000_s1026" style="position:absolute;margin-left:167.7pt;margin-top:-1.75pt;width:65.6pt;height:28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" fillcolor="white [3201]" strokecolor="black [3213]" strokeweight="1pt">
                <v:stroke dashstyle="dash"/>
              </v:rect>
            </w:pict>
          </mc:Fallback>
        </mc:AlternateContent>
      </w:r>
      <w:r w:rsidR="00826FC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C5D188" wp14:editId="67F73A3F">
                <wp:simplePos x="0" y="0"/>
                <wp:positionH relativeFrom="column">
                  <wp:posOffset>2224723</wp:posOffset>
                </wp:positionH>
                <wp:positionV relativeFrom="paragraph">
                  <wp:posOffset>18098</wp:posOffset>
                </wp:positionV>
                <wp:extent cx="914400" cy="238125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067241" w14:textId="77367194" w:rsidR="00826FC6" w:rsidRDefault="00826FC6">
                            <w:r>
                              <w:t>Главна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C5D188" id="_x0000_t202" coordsize="21600,21600" o:spt="202" path="m,l,21600r21600,l21600,xe">
                <v:stroke joinstyle="miter"/>
                <v:path gradientshapeok="t" o:connecttype="rect"/>
              </v:shapetype>
              <v:shape id="Надпись 8" o:spid="_x0000_s1026" type="#_x0000_t202" style="position:absolute;margin-left:175.2pt;margin-top:1.45pt;width:1in;height:18.7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" filled="f" stroked="f" strokeweight=".5pt">
                <v:textbox>
                  <w:txbxContent>
                    <w:p w14:paraId="03067241" w14:textId="77367194" w:rsidR="00826FC6" w:rsidRDefault="00826FC6">
                      <w:r>
                        <w:t>Главная</w:t>
                      </w:r>
                    </w:p>
                  </w:txbxContent>
                </v:textbox>
              </v:shape>
            </w:pict>
          </mc:Fallback>
        </mc:AlternateContent>
      </w:r>
      <w:r w:rsidR="00860785">
        <w:object w:dxaOrig="11265" w:dyaOrig="7710" w14:anchorId="64750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25pt" o:ole="">
            <v:imagedata r:id="rId8" o:title=""/>
          </v:shape>
          <o:OLEObject Type="Embed" ProgID="Visio.Drawing.15" ShapeID="_x0000_i1025" DrawAspect="Content" ObjectID="_1764166894" r:id="rId9"/>
        </w:object>
      </w:r>
    </w:p>
    <w:p w14:paraId="32048FB3" w14:textId="520992B4" w:rsidR="00B20913" w:rsidRPr="00860785" w:rsidRDefault="00860785" w:rsidP="00DD31CF">
      <w:pPr>
        <w:rPr>
          <w:rFonts w:ascii="Times New Roman" w:hAnsi="Times New Roman" w:cs="Times New Roman"/>
          <w:sz w:val="24"/>
          <w:szCs w:val="24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BF8959" wp14:editId="6B8E2AAA">
                <wp:simplePos x="0" y="0"/>
                <wp:positionH relativeFrom="column">
                  <wp:posOffset>-337185</wp:posOffset>
                </wp:positionH>
                <wp:positionV relativeFrom="paragraph">
                  <wp:posOffset>106680</wp:posOffset>
                </wp:positionV>
                <wp:extent cx="257175" cy="9525"/>
                <wp:effectExtent l="0" t="0" r="9525" b="28575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9525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2A0C6F" id="Прямая соединительная линия 9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6.55pt,8.4pt" to="-6.3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" strokecolor="black [3200]" strokeweight=".5pt">
                <v:stroke dashstyle="dash" joinstyle="miter"/>
              </v:line>
            </w:pict>
          </mc:Fallback>
        </mc:AlternateContent>
      </w:r>
      <w:r>
        <w:rPr>
          <w:b/>
          <w:bCs/>
        </w:rPr>
        <w:t xml:space="preserve">- </w:t>
      </w:r>
      <w:r w:rsidRPr="00860785">
        <w:rPr>
          <w:rFonts w:ascii="Times New Roman" w:hAnsi="Times New Roman" w:cs="Times New Roman"/>
          <w:sz w:val="24"/>
          <w:szCs w:val="24"/>
        </w:rPr>
        <w:t>доступ к макетам можно получить из какой-либо части сайта с помощью меню сайта.</w:t>
      </w:r>
    </w:p>
    <w:p w14:paraId="2CA0A35A" w14:textId="77777777" w:rsidR="00B20913" w:rsidRDefault="00B20913" w:rsidP="00DD31CF">
      <w:pPr>
        <w:rPr>
          <w:b/>
          <w:bCs/>
        </w:rPr>
      </w:pPr>
    </w:p>
    <w:p w14:paraId="1B5DD8E9" w14:textId="77777777" w:rsidR="00B20913" w:rsidRDefault="00B20913" w:rsidP="00DD31CF">
      <w:pPr>
        <w:rPr>
          <w:b/>
          <w:bCs/>
        </w:rPr>
      </w:pPr>
    </w:p>
    <w:p w14:paraId="7C095D22" w14:textId="77777777" w:rsidR="00B20913" w:rsidRDefault="00B20913" w:rsidP="00DD31CF">
      <w:pPr>
        <w:rPr>
          <w:b/>
          <w:bCs/>
        </w:rPr>
      </w:pPr>
    </w:p>
    <w:p w14:paraId="51954755" w14:textId="77777777" w:rsidR="00B20913" w:rsidRDefault="00B20913" w:rsidP="00DD31CF">
      <w:pPr>
        <w:rPr>
          <w:b/>
          <w:bCs/>
        </w:rPr>
      </w:pPr>
    </w:p>
    <w:p w14:paraId="7AAB54C8" w14:textId="77777777" w:rsidR="00B20913" w:rsidRDefault="00B20913" w:rsidP="00DD31CF">
      <w:pPr>
        <w:rPr>
          <w:b/>
          <w:bCs/>
        </w:rPr>
      </w:pPr>
    </w:p>
    <w:p w14:paraId="541A35FB" w14:textId="77777777" w:rsidR="00B20913" w:rsidRDefault="00B20913" w:rsidP="00DD31CF">
      <w:pPr>
        <w:rPr>
          <w:b/>
          <w:bCs/>
        </w:rPr>
      </w:pPr>
    </w:p>
    <w:p w14:paraId="688A9B49" w14:textId="77777777" w:rsidR="00B20913" w:rsidRDefault="00B20913" w:rsidP="00DD31CF">
      <w:pPr>
        <w:rPr>
          <w:b/>
          <w:bCs/>
        </w:rPr>
      </w:pPr>
    </w:p>
    <w:p w14:paraId="43032412" w14:textId="5F7E3F35" w:rsidR="00E44986" w:rsidRDefault="00E44986">
      <w:pPr>
        <w:rPr>
          <w:b/>
          <w:bCs/>
        </w:rPr>
      </w:pPr>
      <w:r>
        <w:rPr>
          <w:b/>
          <w:bCs/>
        </w:rPr>
        <w:br w:type="page"/>
      </w:r>
    </w:p>
    <w:p w14:paraId="631745AD" w14:textId="16F152D3" w:rsidR="00B20913" w:rsidRPr="005B00B7" w:rsidRDefault="00B20913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 1(Главная)</w:t>
      </w:r>
    </w:p>
    <w:p w14:paraId="6E979151" w14:textId="0B5B4308" w:rsidR="00B20913" w:rsidRDefault="00B20913" w:rsidP="00EB003F">
      <w:pPr>
        <w:jc w:val="center"/>
        <w:rPr>
          <w:b/>
          <w:bCs/>
        </w:rPr>
      </w:pPr>
      <w:r w:rsidRPr="00B20913">
        <w:rPr>
          <w:b/>
          <w:bCs/>
          <w:noProof/>
        </w:rPr>
        <w:drawing>
          <wp:inline distT="0" distB="0" distL="0" distR="0" wp14:anchorId="3F0EA077" wp14:editId="04029F45">
            <wp:extent cx="4429743" cy="7382905"/>
            <wp:effectExtent l="19050" t="19050" r="28575" b="279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73829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73EC5" w14:textId="479FD7E1" w:rsidR="00E85D2E" w:rsidRDefault="00E85D2E" w:rsidP="00DD31CF">
      <w:pPr>
        <w:rPr>
          <w:b/>
          <w:bCs/>
        </w:rPr>
      </w:pPr>
    </w:p>
    <w:p w14:paraId="5A29BFD5" w14:textId="0EB13A34" w:rsidR="00E85D2E" w:rsidRDefault="00E85D2E" w:rsidP="00DD31CF">
      <w:pPr>
        <w:rPr>
          <w:b/>
          <w:bCs/>
        </w:rPr>
      </w:pPr>
    </w:p>
    <w:p w14:paraId="40129EFA" w14:textId="77777777" w:rsidR="00E85D2E" w:rsidRDefault="00E85D2E" w:rsidP="00DD31CF">
      <w:pPr>
        <w:rPr>
          <w:b/>
          <w:bCs/>
        </w:rPr>
      </w:pPr>
    </w:p>
    <w:p w14:paraId="1FB58027" w14:textId="11022533" w:rsidR="00372B95" w:rsidRDefault="00372B95" w:rsidP="00DD31CF">
      <w:pPr>
        <w:rPr>
          <w:b/>
          <w:bCs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6"/>
        <w:gridCol w:w="1640"/>
        <w:gridCol w:w="2017"/>
        <w:gridCol w:w="2017"/>
        <w:gridCol w:w="1864"/>
      </w:tblGrid>
      <w:tr w:rsidR="00062BA6" w:rsidRPr="00E85D2E" w14:paraId="57F292B8" w14:textId="77777777" w:rsidTr="00E85D2E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B9B305C" w14:textId="77777777" w:rsidR="00E85D2E" w:rsidRPr="00E85D2E" w:rsidRDefault="00E85D2E" w:rsidP="00E85D2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B9AFFA1" w14:textId="77777777" w:rsidR="00E85D2E" w:rsidRPr="00E85D2E" w:rsidRDefault="00E85D2E" w:rsidP="00E85D2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4DA4E5" w14:textId="77777777" w:rsidR="00E85D2E" w:rsidRPr="00E85D2E" w:rsidRDefault="00E85D2E" w:rsidP="00E85D2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1BBC421" w14:textId="77777777" w:rsidR="00E85D2E" w:rsidRPr="00E85D2E" w:rsidRDefault="00E85D2E" w:rsidP="00E85D2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B5FDEC8" w14:textId="77777777" w:rsidR="00E85D2E" w:rsidRPr="00E85D2E" w:rsidRDefault="00E85D2E" w:rsidP="00E85D2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231185" w:rsidRPr="00E85D2E" w14:paraId="2127F59E" w14:textId="77777777" w:rsidTr="00231185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F3849F" w14:textId="2A9EAD81" w:rsidR="00231185" w:rsidRPr="00E85D2E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  <w:r w:rsidRPr="00E85D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C339132" w14:textId="1149FC77" w:rsidR="00231185" w:rsidRPr="00E85D2E" w:rsidRDefault="008B66D3" w:rsidP="008B66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E630DD8" w14:textId="77777777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3155DEF1" w14:textId="31F75440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AE8D3D9" w14:textId="77777777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46568ABC" w14:textId="2E3B644C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1151735" w14:textId="4D776DE7" w:rsidR="00231185" w:rsidRPr="00E85D2E" w:rsidRDefault="008B66D3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главную страницу</w:t>
            </w:r>
          </w:p>
        </w:tc>
      </w:tr>
      <w:tr w:rsidR="00231185" w:rsidRPr="00E85D2E" w14:paraId="0DC8A92F" w14:textId="77777777" w:rsidTr="002B6706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6B314C" w14:textId="35FF4C86" w:rsidR="00231185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держ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4EFE62" w14:textId="3DF641E9" w:rsidR="00231185" w:rsidRPr="00E85D2E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81E446" w14:textId="22BAABF1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1F0FC6" w14:textId="4D1006FC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ACD733" w14:textId="0310CE93" w:rsidR="00231185" w:rsidRPr="00E85D2E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ддержка»</w:t>
            </w:r>
          </w:p>
        </w:tc>
      </w:tr>
      <w:tr w:rsidR="00231185" w:rsidRPr="00E85D2E" w14:paraId="0C2EFCAF" w14:textId="77777777" w:rsidTr="002B6706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BF483" w14:textId="59AA817A" w:rsidR="00231185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о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DA021E7" w14:textId="103D6380" w:rsidR="00231185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416C5E" w14:textId="2A4B0D51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E716A3" w14:textId="79450F4C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C1F70" w14:textId="138F7CB8" w:rsidR="00231185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иск отеля»</w:t>
            </w:r>
          </w:p>
        </w:tc>
      </w:tr>
      <w:tr w:rsidR="00231185" w:rsidRPr="00E85D2E" w14:paraId="4BFD1BF8" w14:textId="77777777" w:rsidTr="002B6706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43587A" w14:textId="2B448E4A" w:rsidR="00231185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A606D5" w14:textId="0E464C0D" w:rsidR="00231185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60C9EE" w14:textId="15FEAB83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FA447" w14:textId="4FDCDBC4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BDF217" w14:textId="1291BA23" w:rsidR="00231185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О нас»</w:t>
            </w:r>
          </w:p>
        </w:tc>
      </w:tr>
      <w:tr w:rsidR="00062BA6" w:rsidRPr="00E85D2E" w14:paraId="032AF983" w14:textId="77777777" w:rsidTr="00E85D2E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8B2E6E" w14:textId="612488F0" w:rsidR="00E85D2E" w:rsidRDefault="00E85D2E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8125CE" w14:textId="03A43C5C" w:rsidR="00E85D2E" w:rsidRDefault="00E85D2E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93FC6C" w14:textId="66737B7F" w:rsidR="00E85D2E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4771A2" w14:textId="6EC42B10" w:rsidR="00E85D2E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DF28BE" w14:textId="5533A7A0" w:rsidR="00E85D2E" w:rsidRDefault="00E85D2E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Авторизация»</w:t>
            </w:r>
          </w:p>
        </w:tc>
      </w:tr>
      <w:tr w:rsidR="00062BA6" w:rsidRPr="00E85D2E" w14:paraId="23218F55" w14:textId="77777777" w:rsidTr="00E85D2E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7BC24C" w14:textId="3F74B7F6" w:rsidR="006F3311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9AD30" w14:textId="66DE1BD5" w:rsidR="006F3311" w:rsidRDefault="006F3311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D5BA2B" w14:textId="27BF2577" w:rsidR="006F3311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53D227" w14:textId="48EF2CF1" w:rsidR="006F3311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B1D412" w14:textId="572FAE30" w:rsidR="006F3311" w:rsidRDefault="006F3311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Личный кабинет»</w:t>
            </w:r>
          </w:p>
        </w:tc>
      </w:tr>
      <w:tr w:rsidR="000213FB" w:rsidRPr="00E85D2E" w14:paraId="7A47CAF4" w14:textId="77777777" w:rsidTr="000213FB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179EDB" w14:textId="06C2B449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брать оте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36398F" w14:textId="7907B231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6682FA" w14:textId="77777777" w:rsidR="000213FB" w:rsidRDefault="000213FB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404B027C" w14:textId="69D30C5E" w:rsidR="000213FB" w:rsidRDefault="000213FB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AB193B" w14:textId="65907086" w:rsidR="000213FB" w:rsidRDefault="000213FB" w:rsidP="000213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F3992A" w14:textId="742F2C4D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пись-указатель</w:t>
            </w:r>
          </w:p>
        </w:tc>
      </w:tr>
      <w:tr w:rsidR="000213FB" w:rsidRPr="00E85D2E" w14:paraId="04D6EA95" w14:textId="77777777" w:rsidTr="001C08B9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4CA072" w14:textId="7DE423ED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ите гор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B41D6A" w14:textId="13D1C801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D949D8" w14:textId="447EE6BC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F2B13E" w14:textId="3AFB9809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868632" w14:textId="1610848B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города отеля</w:t>
            </w:r>
          </w:p>
        </w:tc>
      </w:tr>
      <w:tr w:rsidR="000213FB" w:rsidRPr="00E85D2E" w14:paraId="3B262CE2" w14:textId="77777777" w:rsidTr="001C08B9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FC176E" w14:textId="5F09E7BD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1BD298" w14:textId="21963BB8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6ADFF8" w14:textId="1E7E1316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1F0342" w14:textId="34F72138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CCF6D4" w14:textId="43256521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даты въезда</w:t>
            </w:r>
          </w:p>
        </w:tc>
      </w:tr>
      <w:tr w:rsidR="000213FB" w:rsidRPr="00E85D2E" w14:paraId="7478A64C" w14:textId="77777777" w:rsidTr="001C08B9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BD42A6" w14:textId="6F02A154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B2A921" w14:textId="536AA533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0F3421" w14:textId="6B48472F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4F80FF" w14:textId="5209AC81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149A85" w14:textId="56D8F8C2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даты выезда</w:t>
            </w:r>
          </w:p>
        </w:tc>
      </w:tr>
      <w:tr w:rsidR="00231185" w:rsidRPr="00E85D2E" w14:paraId="6920A17D" w14:textId="77777777" w:rsidTr="00763860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B90983" w14:textId="07CA63E8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AEAAEC" w14:textId="66E888D6" w:rsidR="00231185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E012C0" w14:textId="0A7C02B2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3C22B3" w14:textId="39C12E3F" w:rsidR="00231185" w:rsidRPr="006F3311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 вводе текстовых полей город</w:t>
            </w:r>
            <w:r w:rsidRPr="006F331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т</w:t>
            </w:r>
            <w:r w:rsidRPr="006F331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0BE36D" w14:textId="34A824DA" w:rsidR="00231185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сылка на страницу сайта «поиск отеля» с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ередачей данных</w:t>
            </w:r>
          </w:p>
        </w:tc>
      </w:tr>
      <w:tr w:rsidR="000213FB" w:rsidRPr="00E85D2E" w14:paraId="6ADFD6DD" w14:textId="77777777" w:rsidTr="000213FB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96495B9" w14:textId="5C72BD4C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кции и спец. предлож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D0A7E9" w14:textId="791D49BA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C656FB" w14:textId="1A154632" w:rsidR="000213FB" w:rsidRDefault="000213FB" w:rsidP="000213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03C401" w14:textId="7A655169" w:rsidR="000213FB" w:rsidRDefault="000213FB" w:rsidP="000213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835EFD" w14:textId="641744C2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пись-указатель</w:t>
            </w:r>
          </w:p>
        </w:tc>
      </w:tr>
      <w:tr w:rsidR="000213FB" w:rsidRPr="00E85D2E" w14:paraId="16858609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8F9F00" w14:textId="46944C5F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к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D3C3B9" w14:textId="38835202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892CF" w14:textId="5E4BE0EC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F4D9C2" w14:textId="7D1F2E09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5290B0" w14:textId="6F23383F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с надписью</w:t>
            </w:r>
          </w:p>
        </w:tc>
      </w:tr>
      <w:tr w:rsidR="000213FB" w:rsidRPr="00E85D2E" w14:paraId="17768E6D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A7F6E5" w14:textId="4517E5D6" w:rsidR="000213FB" w:rsidRPr="00B5589F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еимуществ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B79AF0" w14:textId="4674E39B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ая область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BFCAAC" w14:textId="1BC9B0C7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CEE807" w14:textId="163B807D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A80939" w14:textId="68AC1302" w:rsidR="000213FB" w:rsidRPr="00E744A9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ит несколько блоков</w:t>
            </w:r>
            <w:r w:rsidRPr="00E744A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щих картинку и текст</w:t>
            </w:r>
          </w:p>
        </w:tc>
      </w:tr>
      <w:tr w:rsidR="000213FB" w:rsidRPr="00E85D2E" w14:paraId="49B6E173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CDCF7" w14:textId="34DD4266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амые популярные оте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85BF88" w14:textId="75132776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11890B" w14:textId="4E18ACB0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C32D29" w14:textId="2A113E99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A84048" w14:textId="5E79B09B" w:rsidR="000213FB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пись-указатель</w:t>
            </w:r>
          </w:p>
        </w:tc>
      </w:tr>
      <w:tr w:rsidR="000213FB" w:rsidRPr="00E85D2E" w14:paraId="4FE5C7F6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BC1DE8" w14:textId="222D83AF" w:rsidR="000213FB" w:rsidRPr="005C7613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ннер о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D4216D" w14:textId="262D0566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132BC4" w14:textId="06E9D8B3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82B786" w14:textId="005AC372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C767CB" w14:textId="67657E4A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отеля. При клике переносит на страницу отеля</w:t>
            </w:r>
          </w:p>
        </w:tc>
      </w:tr>
      <w:tr w:rsidR="000213FB" w:rsidRPr="00E85D2E" w14:paraId="2F9719FF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64EAC6" w14:textId="660773AD" w:rsidR="000213FB" w:rsidRPr="005C7613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йтинг о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8FA8F6" w14:textId="5B520719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51C8F3" w14:textId="52227A6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96D51D" w14:textId="56A84559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7A9446" w14:textId="2C5447BA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, содержащее рейтинг отеля</w:t>
            </w:r>
          </w:p>
        </w:tc>
      </w:tr>
      <w:tr w:rsidR="000213FB" w:rsidRPr="00E85D2E" w14:paraId="7E26855C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EED7CB" w14:textId="2E5EE412" w:rsidR="000213FB" w:rsidRPr="00E744A9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D97EED" w14:textId="52815C55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E757C9" w14:textId="3E7F31C8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1FA670" w14:textId="1081D78D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411098" w14:textId="2AA00772" w:rsidR="000213FB" w:rsidRPr="00E744A9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</w:tr>
      <w:tr w:rsidR="000213FB" w:rsidRPr="00E85D2E" w14:paraId="107DE4E7" w14:textId="77777777" w:rsidTr="00DA4958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D4BA27" w14:textId="5345DE9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witt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F65A7C" w14:textId="69700A4F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FA2B99" w14:textId="1C146FD1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6783A5" w14:textId="6CA9B5F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321C8C" w14:textId="38EBC587" w:rsidR="000213FB" w:rsidRPr="00E744A9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witter</w:t>
            </w:r>
          </w:p>
        </w:tc>
      </w:tr>
      <w:tr w:rsidR="000213FB" w:rsidRPr="00E85D2E" w14:paraId="2EDC2CB2" w14:textId="77777777" w:rsidTr="00DA4958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3710A8" w14:textId="0E347CAB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86FEA8" w14:textId="721A0152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E45604" w14:textId="54436C5C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C488E8" w14:textId="5FD58485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C5019F" w14:textId="7960F518" w:rsidR="000213FB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</w:tr>
      <w:tr w:rsidR="000213FB" w:rsidRPr="00E85D2E" w14:paraId="5CD08B5F" w14:textId="77777777" w:rsidTr="00DA4958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86F6A9" w14:textId="7EBED0A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B177AE" w14:textId="06B221A9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491038" w14:textId="21DC3B81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003586" w14:textId="628B9762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120ED9" w14:textId="26BB23DC" w:rsidR="000213FB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</w:tr>
      <w:tr w:rsidR="00E744A9" w:rsidRPr="00E85D2E" w14:paraId="58C0239B" w14:textId="77777777" w:rsidTr="00E744A9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D4EFFC" w14:textId="29FC1C6C" w:rsidR="00E744A9" w:rsidRPr="00E744A9" w:rsidRDefault="00E744A9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Подписаться на рассыл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074B72" w14:textId="61C4EE69" w:rsidR="00E744A9" w:rsidRDefault="00E744A9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E63764" w14:textId="44A29C41" w:rsidR="00E744A9" w:rsidRDefault="00E744A9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E7F582" w14:textId="29664A81" w:rsidR="00E744A9" w:rsidRDefault="00E744A9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C25192" w14:textId="3425F271" w:rsidR="00E744A9" w:rsidRDefault="009E1A5C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ывает пользователя на рассылку на указанную почту</w:t>
            </w:r>
          </w:p>
        </w:tc>
      </w:tr>
    </w:tbl>
    <w:p w14:paraId="0C8CFB5D" w14:textId="77777777" w:rsidR="000213FB" w:rsidRDefault="000213FB">
      <w:r>
        <w:br w:type="page"/>
      </w:r>
    </w:p>
    <w:p w14:paraId="1A59BE84" w14:textId="1BF12108" w:rsidR="00372B95" w:rsidRPr="005B00B7" w:rsidRDefault="00372B95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 2 (Поиск отеля)</w:t>
      </w:r>
    </w:p>
    <w:p w14:paraId="44D43ED2" w14:textId="092B5E13" w:rsidR="00CC414F" w:rsidRDefault="00BA2159" w:rsidP="00DD31CF">
      <w:pPr>
        <w:rPr>
          <w:b/>
          <w:bCs/>
        </w:rPr>
      </w:pPr>
      <w:r w:rsidRPr="00BA2159">
        <w:rPr>
          <w:b/>
          <w:bCs/>
          <w:noProof/>
        </w:rPr>
        <w:drawing>
          <wp:inline distT="0" distB="0" distL="0" distR="0" wp14:anchorId="5FC4C09D" wp14:editId="73AECEFF">
            <wp:extent cx="5939790" cy="732282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32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617C2" w14:textId="77777777" w:rsidR="000213FB" w:rsidRDefault="00CC414F">
      <w:pPr>
        <w:rPr>
          <w:b/>
          <w:bCs/>
        </w:rPr>
      </w:pPr>
      <w:r>
        <w:rPr>
          <w:b/>
          <w:bCs/>
        </w:rPr>
        <w:br w:type="page"/>
      </w:r>
    </w:p>
    <w:p w14:paraId="6F6A2FFD" w14:textId="36D7D8D4" w:rsidR="00CC414F" w:rsidRDefault="00CC414F">
      <w:pPr>
        <w:rPr>
          <w:b/>
          <w:bCs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34"/>
        <w:gridCol w:w="1670"/>
        <w:gridCol w:w="2009"/>
        <w:gridCol w:w="2009"/>
        <w:gridCol w:w="2022"/>
      </w:tblGrid>
      <w:tr w:rsidR="00D16244" w:rsidRPr="00E85D2E" w14:paraId="604EFA14" w14:textId="77777777" w:rsidTr="00826FC6">
        <w:trPr>
          <w:trHeight w:val="655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F457B26" w14:textId="77777777" w:rsidR="008B66D3" w:rsidRPr="00E85D2E" w:rsidRDefault="008B66D3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7926294" w14:textId="77777777" w:rsidR="008B66D3" w:rsidRPr="00E85D2E" w:rsidRDefault="008B66D3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5DCB8AF" w14:textId="77777777" w:rsidR="008B66D3" w:rsidRPr="00E85D2E" w:rsidRDefault="008B66D3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FA5E126" w14:textId="77777777" w:rsidR="008B66D3" w:rsidRPr="00E85D2E" w:rsidRDefault="008B66D3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9BB44E6" w14:textId="77777777" w:rsidR="008B66D3" w:rsidRPr="00E85D2E" w:rsidRDefault="008B66D3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D16244" w:rsidRPr="00E85D2E" w14:paraId="56E23F8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0DCB8E4" w14:textId="77777777" w:rsidR="008B66D3" w:rsidRPr="00E85D2E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  <w:r w:rsidRPr="00E85D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EADE4AF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02AEFF5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7A44506F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9CEA8A3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782847DC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59AA2C" w14:textId="77777777" w:rsidR="008B66D3" w:rsidRPr="00E85D2E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главную страницу</w:t>
            </w:r>
          </w:p>
        </w:tc>
      </w:tr>
      <w:tr w:rsidR="00D16244" w:rsidRPr="00E85D2E" w14:paraId="03499FF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AB6326" w14:textId="77777777" w:rsidR="008B66D3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держка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078B7D" w14:textId="77777777" w:rsidR="008B66D3" w:rsidRPr="00E85D2E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7EF65A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7BDC086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8FA8C0" w14:textId="77777777" w:rsidR="008B66D3" w:rsidRPr="00E85D2E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ддержка»</w:t>
            </w:r>
          </w:p>
        </w:tc>
      </w:tr>
      <w:tr w:rsidR="00D16244" w14:paraId="25E1B47D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89EAB8" w14:textId="77777777" w:rsidR="008B66D3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отел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FE6C96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989BDE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A08AA3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F353C7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иск отеля»</w:t>
            </w:r>
          </w:p>
        </w:tc>
      </w:tr>
      <w:tr w:rsidR="00D16244" w14:paraId="7EEF4777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D5E5EB" w14:textId="77777777" w:rsidR="008B66D3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23F4A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A2C855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7EC458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347EBF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О нас»</w:t>
            </w:r>
          </w:p>
        </w:tc>
      </w:tr>
      <w:tr w:rsidR="00D16244" w14:paraId="689EC5C5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959784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E28363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9D73E0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73CDA3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A4D57B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Авторизация»</w:t>
            </w:r>
          </w:p>
        </w:tc>
      </w:tr>
      <w:tr w:rsidR="00D16244" w14:paraId="693B708F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15FA9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3B85DE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28B57A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AEC936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69D5CA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Личный кабинет»</w:t>
            </w:r>
          </w:p>
        </w:tc>
      </w:tr>
      <w:tr w:rsidR="00D16244" w14:paraId="766F516A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9CD7CB" w14:textId="3BCB4511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ите город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0F76B0" w14:textId="250A0D81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CF8D8AA" w14:textId="77777777" w:rsidR="00D16244" w:rsidRDefault="00D16244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auto"/>
              <w:right w:val="single" w:sz="4" w:space="0" w:color="000000"/>
            </w:tcBorders>
            <w:vAlign w:val="center"/>
          </w:tcPr>
          <w:p w14:paraId="3F49E622" w14:textId="5A25F36F" w:rsidR="00D16244" w:rsidRDefault="00D16244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0E8E21" w14:textId="6F552AB4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нужного города</w:t>
            </w:r>
          </w:p>
        </w:tc>
      </w:tr>
      <w:tr w:rsidR="00D16244" w14:paraId="76E5C88B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782B8E" w14:textId="323559C6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2BBBEF" w14:textId="3D1E8C24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966824" w14:textId="7777777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79114A03" w14:textId="7E19A9DC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515991" w14:textId="0065ED50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начальной даты поездки</w:t>
            </w:r>
          </w:p>
        </w:tc>
      </w:tr>
      <w:tr w:rsidR="00D16244" w14:paraId="2205C757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601045" w14:textId="498321C1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5CD3E0" w14:textId="53C76E8D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0F32B8" w14:textId="7777777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5B4EF2BD" w14:textId="7E5CE020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C33644" w14:textId="53B48D87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даты конца поездки</w:t>
            </w:r>
          </w:p>
        </w:tc>
      </w:tr>
      <w:tr w:rsidR="00D16244" w14:paraId="516CC179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A5A9D6" w14:textId="53AA882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личество гостей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713980" w14:textId="1E1C104B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A83096" w14:textId="7777777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0FBE6CB1" w14:textId="280FA7E1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5C77CD" w14:textId="294BE170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количества гостей</w:t>
            </w:r>
          </w:p>
        </w:tc>
      </w:tr>
      <w:tr w:rsidR="00C10C6E" w14:paraId="0592347A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92046B" w14:textId="088453D6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личество комнат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C02808" w14:textId="04C97B2A" w:rsidR="00C10C6E" w:rsidRDefault="00C10C6E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935A9B" w14:textId="77777777" w:rsidR="00C10C6E" w:rsidRDefault="00C10C6E" w:rsidP="00D162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vAlign w:val="center"/>
          </w:tcPr>
          <w:p w14:paraId="6C4B4DE3" w14:textId="01A56EAC" w:rsidR="00C10C6E" w:rsidRDefault="00C10C6E" w:rsidP="00D162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F7EED5" w14:textId="1956344A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количества комнат</w:t>
            </w:r>
          </w:p>
        </w:tc>
      </w:tr>
      <w:tr w:rsidR="00C10C6E" w14:paraId="557D881C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4FA43D" w14:textId="642B0D26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Цена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5C98BF" w14:textId="1E41636A" w:rsidR="00C10C6E" w:rsidRDefault="00C10C6E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адающий список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FFCE98" w14:textId="77777777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241148E8" w14:textId="7BC815F8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26B1BD" w14:textId="455D481A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ыбора цены</w:t>
            </w:r>
          </w:p>
        </w:tc>
      </w:tr>
      <w:tr w:rsidR="00C10C6E" w14:paraId="326E2AA8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B00F36" w14:textId="475354CA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Рейтинг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444477" w14:textId="5945A28C" w:rsidR="00C10C6E" w:rsidRDefault="00C10C6E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адающий список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E2F46E" w14:textId="0DFFB255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618A2E6C" w14:textId="56494B5E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23D34F" w14:textId="4BE3AC06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ыбора рейтинга отеля</w:t>
            </w:r>
          </w:p>
        </w:tc>
      </w:tr>
      <w:tr w:rsidR="00D16244" w14:paraId="70C4D165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1B6153" w14:textId="7E3EF12E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размещени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716EDE" w14:textId="677705C7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падающий </w:t>
            </w:r>
            <w:r w:rsidR="00C10C6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исок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B6F997" w14:textId="2F7A376F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91DF82" w14:textId="61368633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386D45" w14:textId="3D81F85B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ыбора типа размещении</w:t>
            </w:r>
          </w:p>
        </w:tc>
      </w:tr>
      <w:tr w:rsidR="00C10C6E" w14:paraId="6D872F21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00FC63" w14:textId="77777777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Есть акции, можно курить,</w:t>
            </w:r>
          </w:p>
          <w:p w14:paraId="075686F2" w14:textId="3E414196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ядом с морем, есть бассейн, бесплатный интернет, можно с животными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83985B" w14:textId="5A2AEA9B" w:rsidR="00C10C6E" w:rsidRDefault="00C10C6E" w:rsidP="00C10C6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галочки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789580" w14:textId="446D1012" w:rsidR="00C10C6E" w:rsidRDefault="00C10C6E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0C436B" w14:textId="16E6ADFC" w:rsidR="00C10C6E" w:rsidRDefault="00C10C6E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831347" w14:textId="7C590CEE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я выбора дополнительных параметров</w:t>
            </w:r>
          </w:p>
        </w:tc>
      </w:tr>
      <w:tr w:rsidR="003073E9" w14:paraId="5E38661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2F3E90" w14:textId="22670CA1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йти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7FD0B7" w14:textId="13EBF95A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76AB04" w14:textId="34C2248F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8B6435" w14:textId="305154B8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904873" w14:textId="3866D748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 для поиска отеля по введенным данных. При нажатии обновляет список отелей снизу</w:t>
            </w:r>
          </w:p>
        </w:tc>
      </w:tr>
      <w:tr w:rsidR="003073E9" w14:paraId="631B381C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7CFD4D" w14:textId="1784A5CC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 отел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0E7DD0" w14:textId="49BDC4CE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FD84BA" w14:textId="4F654B24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D9D08C" w14:textId="18917869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228A29" w14:textId="5E14399E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отеля</w:t>
            </w:r>
          </w:p>
        </w:tc>
      </w:tr>
      <w:tr w:rsidR="003073E9" w14:paraId="74D5CF2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67B16" w14:textId="307881A8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йтинг отел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4CC71F" w14:textId="16067299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7FB8B8" w14:textId="4193AF9D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6DE371E" w14:textId="688891AE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F576A7" w14:textId="794A91E5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рейтинга отеля</w:t>
            </w:r>
          </w:p>
        </w:tc>
      </w:tr>
      <w:tr w:rsidR="003073E9" w14:paraId="60C0C106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9DF32" w14:textId="2156F1E8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йти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64639F" w14:textId="35B88980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4E982A" w14:textId="011BD42C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304F15" w14:textId="03531BC8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56D1F1" w14:textId="2A882215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«бронирование отеля»</w:t>
            </w:r>
          </w:p>
        </w:tc>
      </w:tr>
      <w:tr w:rsidR="00826FC6" w14:paraId="617099A9" w14:textId="77777777" w:rsidTr="00F34AB0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AD52EE" w14:textId="0D03C62B" w:rsidR="00826FC6" w:rsidRPr="008B66D3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536347" w14:textId="01E42C10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733547" w14:textId="77777777" w:rsidR="00826FC6" w:rsidRPr="008B66D3" w:rsidRDefault="00826FC6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auto"/>
              <w:right w:val="single" w:sz="4" w:space="0" w:color="000000"/>
            </w:tcBorders>
            <w:vAlign w:val="center"/>
          </w:tcPr>
          <w:p w14:paraId="3582B1DE" w14:textId="257931AB" w:rsidR="00826FC6" w:rsidRDefault="00826FC6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EE639E" w14:textId="2B57AFE7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</w:tr>
      <w:tr w:rsidR="00826FC6" w14:paraId="45B071A9" w14:textId="77777777" w:rsidTr="00F34AB0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1200AC" w14:textId="7D729E9E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witter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B08760" w14:textId="313C0404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78B55" w14:textId="77777777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7A34F773" w14:textId="3EDB458A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05E1B3" w14:textId="07AE0AB1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witter</w:t>
            </w:r>
          </w:p>
        </w:tc>
      </w:tr>
      <w:tr w:rsidR="00826FC6" w14:paraId="04F20DD4" w14:textId="77777777" w:rsidTr="00F34AB0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92A3510" w14:textId="1F3CAB6C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428F30" w14:textId="75890D19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E3E52A" w14:textId="77777777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2EFEF9A8" w14:textId="2B2E14E2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BC6818" w14:textId="30F29194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</w:tr>
      <w:tr w:rsidR="00826FC6" w14:paraId="371F2CD6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B9D93D" w14:textId="112C4DCC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lastRenderedPageBreak/>
              <w:t>youtube</w:t>
            </w:r>
            <w:proofErr w:type="spellEnd"/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CFAD75" w14:textId="6BB1348B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7E7A7E" w14:textId="58648CF6" w:rsidR="00826FC6" w:rsidRDefault="00826FC6" w:rsidP="00826FC6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vAlign w:val="center"/>
          </w:tcPr>
          <w:p w14:paraId="2CFAFCA7" w14:textId="6AA2FCDA" w:rsidR="00826FC6" w:rsidRDefault="00826FC6" w:rsidP="00826FC6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BB6505" w14:textId="790B98C7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</w:tr>
      <w:tr w:rsidR="00826FC6" w14:paraId="607CCE0A" w14:textId="77777777" w:rsidTr="008966C7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2AF9BA" w14:textId="37EB1C75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писаться на рассылку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B0E91" w14:textId="51AF95D6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336A3812" w14:textId="77777777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7B2A9AC7" w14:textId="0D3488A1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9D713" w14:textId="52271798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ывает пользователя на рассылку на указанную почту</w:t>
            </w:r>
          </w:p>
        </w:tc>
      </w:tr>
    </w:tbl>
    <w:p w14:paraId="62C60398" w14:textId="77777777" w:rsidR="00E44986" w:rsidRDefault="00E44986">
      <w:pPr>
        <w:rPr>
          <w:b/>
          <w:bCs/>
        </w:rPr>
      </w:pPr>
      <w:r>
        <w:rPr>
          <w:b/>
          <w:bCs/>
        </w:rPr>
        <w:br w:type="page"/>
      </w:r>
    </w:p>
    <w:p w14:paraId="72DBAD1C" w14:textId="31E2BEFF" w:rsidR="00CC414F" w:rsidRPr="005B00B7" w:rsidRDefault="00CC414F" w:rsidP="00CC414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Макет </w:t>
      </w:r>
      <w:r w:rsidRPr="005B00B7">
        <w:rPr>
          <w:rFonts w:ascii="Times New Roman" w:hAnsi="Times New Roman" w:cs="Times New Roman"/>
          <w:b/>
          <w:bCs/>
          <w:sz w:val="28"/>
          <w:szCs w:val="28"/>
          <w:lang w:val="en-US"/>
        </w:rPr>
        <w:t>3</w:t>
      </w:r>
      <w:r w:rsidRPr="005B00B7">
        <w:rPr>
          <w:rFonts w:ascii="Times New Roman" w:hAnsi="Times New Roman" w:cs="Times New Roman"/>
          <w:b/>
          <w:bCs/>
          <w:sz w:val="28"/>
          <w:szCs w:val="28"/>
        </w:rPr>
        <w:t>(Страница отеля)</w:t>
      </w:r>
    </w:p>
    <w:p w14:paraId="5A61BEA5" w14:textId="77777777" w:rsidR="00CC414F" w:rsidRDefault="00CC414F">
      <w:pPr>
        <w:rPr>
          <w:b/>
          <w:bCs/>
        </w:rPr>
      </w:pPr>
    </w:p>
    <w:p w14:paraId="6841BF61" w14:textId="1382AA35" w:rsidR="00372B95" w:rsidRDefault="00226ECC" w:rsidP="00DD31CF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6C86D40" wp14:editId="4E1A84E0">
                <wp:simplePos x="0" y="0"/>
                <wp:positionH relativeFrom="column">
                  <wp:posOffset>953</wp:posOffset>
                </wp:positionH>
                <wp:positionV relativeFrom="paragraph">
                  <wp:posOffset>2613660</wp:posOffset>
                </wp:positionV>
                <wp:extent cx="5929312" cy="71438"/>
                <wp:effectExtent l="0" t="0" r="33655" b="2413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29312" cy="71438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3AA812" id="Прямая соединительная линия 10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1pt,205.8pt" to="466.95pt,2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" strokecolor="black [3200]">
                <v:stroke joinstyle="miter"/>
              </v:line>
            </w:pict>
          </mc:Fallback>
        </mc:AlternateContent>
      </w:r>
      <w:r w:rsidR="00CC414F" w:rsidRPr="00CC414F">
        <w:rPr>
          <w:b/>
          <w:bCs/>
          <w:noProof/>
        </w:rPr>
        <w:drawing>
          <wp:inline distT="0" distB="0" distL="0" distR="0" wp14:anchorId="1C68A655" wp14:editId="61345E11">
            <wp:extent cx="5939790" cy="734123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34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CD13D" w14:textId="2493D19A" w:rsidR="008B66D3" w:rsidRDefault="008B66D3" w:rsidP="00DD31CF">
      <w:pPr>
        <w:rPr>
          <w:b/>
          <w:bCs/>
        </w:rPr>
      </w:pPr>
    </w:p>
    <w:p w14:paraId="55DCBC83" w14:textId="1038D6F1" w:rsidR="008B66D3" w:rsidRDefault="008B66D3" w:rsidP="00DD31CF">
      <w:pPr>
        <w:rPr>
          <w:b/>
          <w:bCs/>
        </w:rPr>
      </w:pPr>
    </w:p>
    <w:p w14:paraId="6F9A9DDC" w14:textId="77777777" w:rsidR="008B66D3" w:rsidRDefault="008B66D3" w:rsidP="00DD31CF">
      <w:pPr>
        <w:rPr>
          <w:b/>
          <w:bCs/>
        </w:rPr>
      </w:pPr>
    </w:p>
    <w:p w14:paraId="0E299805" w14:textId="1E1AF0E8" w:rsidR="008B66D3" w:rsidRDefault="008B66D3" w:rsidP="00DD31CF">
      <w:pPr>
        <w:rPr>
          <w:b/>
          <w:bCs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50"/>
        <w:gridCol w:w="1645"/>
        <w:gridCol w:w="2019"/>
        <w:gridCol w:w="2019"/>
        <w:gridCol w:w="1911"/>
      </w:tblGrid>
      <w:tr w:rsidR="008F2DA2" w:rsidRPr="00E85D2E" w14:paraId="7C9D7254" w14:textId="77777777" w:rsidTr="00226ECC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85938CA" w14:textId="77777777" w:rsidR="008F2DA2" w:rsidRPr="00E85D2E" w:rsidRDefault="008F2DA2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 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1E46FBB" w14:textId="77777777" w:rsidR="008F2DA2" w:rsidRPr="00E85D2E" w:rsidRDefault="008F2DA2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39F2450" w14:textId="77777777" w:rsidR="008F2DA2" w:rsidRPr="00E85D2E" w:rsidRDefault="008F2DA2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40E090" w14:textId="77777777" w:rsidR="008F2DA2" w:rsidRPr="00E85D2E" w:rsidRDefault="008F2DA2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2F3C370" w14:textId="77777777" w:rsidR="008F2DA2" w:rsidRPr="00E85D2E" w:rsidRDefault="008F2DA2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8F2DA2" w:rsidRPr="00E85D2E" w14:paraId="17E06E0C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F380E21" w14:textId="77777777" w:rsidR="008F2DA2" w:rsidRPr="00E85D2E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  <w:r w:rsidRPr="00E85D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82ED84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DDEBF84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3565E745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1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1662460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668E3656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C77BAC" w14:textId="77777777" w:rsidR="008F2DA2" w:rsidRPr="00E85D2E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главную страницу</w:t>
            </w:r>
          </w:p>
        </w:tc>
      </w:tr>
      <w:tr w:rsidR="008F2DA2" w:rsidRPr="00E85D2E" w14:paraId="02EF3997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EA7FE1" w14:textId="77777777" w:rsidR="008F2DA2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держка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389316" w14:textId="77777777" w:rsidR="008F2DA2" w:rsidRPr="00E85D2E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6F7D40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24B3F3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1857DB" w14:textId="77777777" w:rsidR="008F2DA2" w:rsidRPr="00E85D2E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ддержка»</w:t>
            </w:r>
          </w:p>
        </w:tc>
      </w:tr>
      <w:tr w:rsidR="008F2DA2" w14:paraId="770C7BFC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80FED8" w14:textId="77777777" w:rsidR="008F2DA2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оте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BD65A9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F1CFEB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C26E2B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0954F0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иск отеля»</w:t>
            </w:r>
          </w:p>
        </w:tc>
      </w:tr>
      <w:tr w:rsidR="008F2DA2" w14:paraId="3F7A4474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FD7C0B" w14:textId="77777777" w:rsidR="008F2DA2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7175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98FF0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43BC88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A49F26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О нас»</w:t>
            </w:r>
          </w:p>
        </w:tc>
      </w:tr>
      <w:tr w:rsidR="008F2DA2" w14:paraId="33609139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0A0F333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9EDC4B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76113E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07C39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2A648E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Авторизация»</w:t>
            </w:r>
          </w:p>
        </w:tc>
      </w:tr>
      <w:tr w:rsidR="008F2DA2" w14:paraId="3AA0F316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B0184B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A0ADE4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3BE9F4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8B25A9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308D14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Личный кабинет»</w:t>
            </w:r>
          </w:p>
        </w:tc>
      </w:tr>
      <w:tr w:rsidR="00826FC6" w14:paraId="0F7AE165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7CEC3E" w14:textId="45386706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я оте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7FDD11" w14:textId="160A7974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я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7BCC66" w14:textId="77777777" w:rsidR="00826FC6" w:rsidRPr="00E85D2E" w:rsidRDefault="00826FC6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0550A727" w14:textId="77777777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E62AA0" w14:textId="77777777" w:rsidR="00826FC6" w:rsidRPr="00E85D2E" w:rsidRDefault="00826FC6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02292BB5" w14:textId="77777777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7E7C80" w14:textId="11F7E6C5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я отеля</w:t>
            </w:r>
            <w:r w:rsidR="00226EC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 При клике на маленькое изображение оно занимает место большого. При повторном клике- открывается на весь экран.</w:t>
            </w:r>
          </w:p>
        </w:tc>
      </w:tr>
      <w:tr w:rsidR="00826FC6" w14:paraId="1CFB0153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58C236" w14:textId="106E6AFB" w:rsidR="00826FC6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отеля, описание отеля, адрес и контакты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1F3B5B" w14:textId="4C9C4085" w:rsidR="00826FC6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34CC35" w14:textId="4F86BD71" w:rsidR="00826FC6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8ABEEE" w14:textId="2D729123" w:rsidR="00826FC6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CB9AB6" w14:textId="434FA068" w:rsidR="00826FC6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б отеле</w:t>
            </w:r>
          </w:p>
        </w:tc>
      </w:tr>
      <w:tr w:rsidR="00226ECC" w14:paraId="40DB3D79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7A089B" w14:textId="4A19428E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Расположение оте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A8DF74" w14:textId="51147542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рт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912103" w14:textId="280FE8CC" w:rsidR="00226ECC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AC2895" w14:textId="6F4D4132" w:rsidR="00226ECC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9DDAB0" w14:textId="5AD5B576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рта с расположением отеля</w:t>
            </w:r>
          </w:p>
        </w:tc>
      </w:tr>
      <w:tr w:rsidR="00226ECC" w14:paraId="0148D0DF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9A5D05" w14:textId="77777777" w:rsidR="00226ECC" w:rsidRPr="008B66D3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EF7456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E831507" w14:textId="77777777" w:rsidR="00226ECC" w:rsidRPr="008B66D3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14:paraId="6CE0A920" w14:textId="179B5E73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5187B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</w:tr>
      <w:tr w:rsidR="00226ECC" w14:paraId="73B26DB9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81B89A" w14:textId="77777777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witter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3E89F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777A4B" w14:textId="165BE5D3" w:rsidR="00226ECC" w:rsidRDefault="00226ECC" w:rsidP="00226EC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vAlign w:val="center"/>
          </w:tcPr>
          <w:p w14:paraId="2E20D70B" w14:textId="31350C7A" w:rsidR="00226ECC" w:rsidRDefault="00226ECC" w:rsidP="00226EC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E68CC0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witter</w:t>
            </w:r>
          </w:p>
        </w:tc>
      </w:tr>
      <w:tr w:rsidR="00226ECC" w14:paraId="1AC0C4F0" w14:textId="77777777" w:rsidTr="008A4272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285974" w14:textId="77777777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FC8BBC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CD0A94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6F2FBC99" w14:textId="622EA06B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633A50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</w:tr>
      <w:tr w:rsidR="00226ECC" w14:paraId="564C7CDE" w14:textId="77777777" w:rsidTr="008A4272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4FF5AA" w14:textId="77777777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9069BA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E4376A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6056730A" w14:textId="2ED10CC9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882DA8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</w:tr>
      <w:tr w:rsidR="00226ECC" w14:paraId="4B33AD9D" w14:textId="77777777" w:rsidTr="008A4272">
        <w:trPr>
          <w:trHeight w:val="996"/>
        </w:trPr>
        <w:tc>
          <w:tcPr>
            <w:tcW w:w="1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5F2DC9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писаться на рассылку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C4965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04EA627D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2E5F80F7" w14:textId="455FBD35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4DFD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ывает пользователя на рассылку на указанную почту</w:t>
            </w:r>
          </w:p>
        </w:tc>
      </w:tr>
    </w:tbl>
    <w:p w14:paraId="0A98B300" w14:textId="4D43FCCB" w:rsidR="008B66D3" w:rsidRDefault="008B66D3" w:rsidP="00DD31CF">
      <w:pPr>
        <w:rPr>
          <w:b/>
          <w:bCs/>
        </w:rPr>
      </w:pPr>
    </w:p>
    <w:p w14:paraId="4445DE06" w14:textId="476363B2" w:rsidR="00226ECC" w:rsidRDefault="00226ECC" w:rsidP="00DD31CF">
      <w:pPr>
        <w:rPr>
          <w:b/>
          <w:bCs/>
        </w:rPr>
      </w:pPr>
    </w:p>
    <w:p w14:paraId="4AF4837F" w14:textId="39D189C1" w:rsidR="00226ECC" w:rsidRPr="005B00B7" w:rsidRDefault="00226ECC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t>Доказательства:</w:t>
      </w:r>
    </w:p>
    <w:p w14:paraId="369E91D9" w14:textId="1024AF26" w:rsidR="00226ECC" w:rsidRPr="00EB003F" w:rsidRDefault="00226ECC" w:rsidP="00DD31CF">
      <w:pPr>
        <w:rPr>
          <w:rFonts w:ascii="Times New Roman" w:hAnsi="Times New Roman" w:cs="Times New Roman"/>
          <w:sz w:val="28"/>
          <w:szCs w:val="28"/>
        </w:rPr>
      </w:pPr>
      <w:r w:rsidRPr="005B00B7">
        <w:rPr>
          <w:rFonts w:ascii="Times New Roman" w:hAnsi="Times New Roman" w:cs="Times New Roman"/>
          <w:sz w:val="28"/>
          <w:szCs w:val="28"/>
        </w:rPr>
        <w:t>Принцип простоты</w:t>
      </w:r>
      <w:proofErr w:type="gramStart"/>
      <w:r w:rsidRPr="005B00B7">
        <w:rPr>
          <w:rFonts w:ascii="Times New Roman" w:hAnsi="Times New Roman" w:cs="Times New Roman"/>
          <w:sz w:val="28"/>
          <w:szCs w:val="28"/>
        </w:rPr>
        <w:t>:</w:t>
      </w:r>
      <w:r w:rsidR="005A318F">
        <w:rPr>
          <w:rFonts w:ascii="Times New Roman" w:hAnsi="Times New Roman" w:cs="Times New Roman"/>
          <w:sz w:val="28"/>
          <w:szCs w:val="28"/>
        </w:rPr>
        <w:t xml:space="preserve"> </w:t>
      </w:r>
      <w:r w:rsidR="005A318F" w:rsidRPr="005A318F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5A318F" w:rsidRPr="005A318F">
        <w:rPr>
          <w:rFonts w:ascii="Times New Roman" w:hAnsi="Times New Roman" w:cs="Times New Roman"/>
          <w:sz w:val="28"/>
          <w:szCs w:val="28"/>
        </w:rPr>
        <w:t xml:space="preserve"> </w:t>
      </w:r>
      <w:r w:rsidR="005A318F">
        <w:rPr>
          <w:rFonts w:ascii="Times New Roman" w:hAnsi="Times New Roman" w:cs="Times New Roman"/>
          <w:sz w:val="28"/>
          <w:szCs w:val="28"/>
        </w:rPr>
        <w:t>странице поиска отеля (Макет 2)</w:t>
      </w:r>
      <w:r w:rsidR="00780B3A">
        <w:rPr>
          <w:rFonts w:ascii="Times New Roman" w:hAnsi="Times New Roman" w:cs="Times New Roman"/>
          <w:sz w:val="28"/>
          <w:szCs w:val="28"/>
        </w:rPr>
        <w:t xml:space="preserve"> воссозданы</w:t>
      </w:r>
      <w:r w:rsidR="005A318F" w:rsidRPr="005A318F">
        <w:rPr>
          <w:rFonts w:ascii="Times New Roman" w:hAnsi="Times New Roman" w:cs="Times New Roman"/>
          <w:sz w:val="28"/>
          <w:szCs w:val="28"/>
        </w:rPr>
        <w:t xml:space="preserve"> </w:t>
      </w:r>
      <w:r w:rsidR="00780B3A">
        <w:rPr>
          <w:rFonts w:ascii="Times New Roman" w:hAnsi="Times New Roman" w:cs="Times New Roman"/>
          <w:sz w:val="28"/>
          <w:szCs w:val="28"/>
        </w:rPr>
        <w:t xml:space="preserve">все те </w:t>
      </w:r>
      <w:r w:rsidR="005A318F" w:rsidRPr="005A318F">
        <w:rPr>
          <w:rFonts w:ascii="Times New Roman" w:hAnsi="Times New Roman" w:cs="Times New Roman"/>
          <w:sz w:val="28"/>
          <w:szCs w:val="28"/>
        </w:rPr>
        <w:t xml:space="preserve">функции, </w:t>
      </w:r>
      <w:r w:rsidR="005A318F">
        <w:rPr>
          <w:rFonts w:ascii="Times New Roman" w:hAnsi="Times New Roman" w:cs="Times New Roman"/>
          <w:sz w:val="28"/>
          <w:szCs w:val="28"/>
        </w:rPr>
        <w:t xml:space="preserve">которые были </w:t>
      </w:r>
      <w:r w:rsidR="00780B3A">
        <w:rPr>
          <w:rFonts w:ascii="Times New Roman" w:hAnsi="Times New Roman" w:cs="Times New Roman"/>
          <w:sz w:val="28"/>
          <w:szCs w:val="28"/>
        </w:rPr>
        <w:t>описаны в сценарии</w:t>
      </w:r>
      <w:r w:rsidR="00EB003F" w:rsidRPr="00EB003F">
        <w:rPr>
          <w:rFonts w:ascii="Times New Roman" w:hAnsi="Times New Roman" w:cs="Times New Roman"/>
          <w:sz w:val="28"/>
          <w:szCs w:val="28"/>
        </w:rPr>
        <w:t>.</w:t>
      </w:r>
    </w:p>
    <w:p w14:paraId="2B628736" w14:textId="4C432C41" w:rsidR="00226ECC" w:rsidRPr="005B00B7" w:rsidRDefault="00226ECC" w:rsidP="00DD31CF">
      <w:pPr>
        <w:rPr>
          <w:rFonts w:ascii="Times New Roman" w:hAnsi="Times New Roman" w:cs="Times New Roman"/>
          <w:sz w:val="28"/>
          <w:szCs w:val="28"/>
        </w:rPr>
      </w:pPr>
      <w:r w:rsidRPr="005B00B7">
        <w:rPr>
          <w:rFonts w:ascii="Times New Roman" w:hAnsi="Times New Roman" w:cs="Times New Roman"/>
          <w:sz w:val="28"/>
          <w:szCs w:val="28"/>
        </w:rPr>
        <w:t>Принцип видимости:</w:t>
      </w:r>
      <w:r w:rsidR="00EB003F">
        <w:rPr>
          <w:rFonts w:ascii="Times New Roman" w:hAnsi="Times New Roman" w:cs="Times New Roman"/>
          <w:sz w:val="28"/>
          <w:szCs w:val="28"/>
        </w:rPr>
        <w:t xml:space="preserve"> Первая по популярности функция «Поиск отеля по городу и дате» реализована сразу при входе на сайт, у ней ведет всего один переход, что мало в сравнении с самой непопулярную функцией «Карта отелей», для которой надо сделать 3 перехода.</w:t>
      </w:r>
    </w:p>
    <w:p w14:paraId="46E308FE" w14:textId="548A4689" w:rsidR="00226ECC" w:rsidRPr="005B00B7" w:rsidRDefault="00226ECC" w:rsidP="00DD31CF">
      <w:pPr>
        <w:rPr>
          <w:rFonts w:ascii="Times New Roman" w:hAnsi="Times New Roman" w:cs="Times New Roman"/>
          <w:sz w:val="28"/>
          <w:szCs w:val="28"/>
        </w:rPr>
      </w:pPr>
      <w:r w:rsidRPr="005B00B7">
        <w:rPr>
          <w:rFonts w:ascii="Times New Roman" w:hAnsi="Times New Roman" w:cs="Times New Roman"/>
          <w:sz w:val="28"/>
          <w:szCs w:val="28"/>
        </w:rPr>
        <w:t xml:space="preserve">Принцип </w:t>
      </w:r>
      <w:r w:rsidR="005B00B7" w:rsidRPr="005B00B7">
        <w:rPr>
          <w:rFonts w:ascii="Times New Roman" w:hAnsi="Times New Roman" w:cs="Times New Roman"/>
          <w:sz w:val="28"/>
          <w:szCs w:val="28"/>
        </w:rPr>
        <w:t>структуризации</w:t>
      </w:r>
      <w:proofErr w:type="gramStart"/>
      <w:r w:rsidRPr="005B00B7">
        <w:rPr>
          <w:rFonts w:ascii="Times New Roman" w:hAnsi="Times New Roman" w:cs="Times New Roman"/>
          <w:sz w:val="28"/>
          <w:szCs w:val="28"/>
        </w:rPr>
        <w:t>: На</w:t>
      </w:r>
      <w:proofErr w:type="gramEnd"/>
      <w:r w:rsidRPr="005B00B7">
        <w:rPr>
          <w:rFonts w:ascii="Times New Roman" w:hAnsi="Times New Roman" w:cs="Times New Roman"/>
          <w:sz w:val="28"/>
          <w:szCs w:val="28"/>
        </w:rPr>
        <w:t xml:space="preserve"> странице отеля (Макет 3) все блоки отделены друг от </w:t>
      </w:r>
      <w:r w:rsidR="005B00B7" w:rsidRPr="005B00B7">
        <w:rPr>
          <w:rFonts w:ascii="Times New Roman" w:hAnsi="Times New Roman" w:cs="Times New Roman"/>
          <w:sz w:val="28"/>
          <w:szCs w:val="28"/>
        </w:rPr>
        <w:t xml:space="preserve">друга. </w:t>
      </w:r>
      <w:r w:rsidRPr="005B00B7">
        <w:rPr>
          <w:rFonts w:ascii="Times New Roman" w:hAnsi="Times New Roman" w:cs="Times New Roman"/>
          <w:sz w:val="28"/>
          <w:szCs w:val="28"/>
        </w:rPr>
        <w:t xml:space="preserve">Картинки обладают их собственной областью, </w:t>
      </w:r>
      <w:r w:rsidR="005B00B7" w:rsidRPr="005B00B7">
        <w:rPr>
          <w:rFonts w:ascii="Times New Roman" w:hAnsi="Times New Roman" w:cs="Times New Roman"/>
          <w:sz w:val="28"/>
          <w:szCs w:val="28"/>
        </w:rPr>
        <w:t>адрес</w:t>
      </w:r>
      <w:r w:rsidRPr="005B00B7">
        <w:rPr>
          <w:rFonts w:ascii="Times New Roman" w:hAnsi="Times New Roman" w:cs="Times New Roman"/>
          <w:sz w:val="28"/>
          <w:szCs w:val="28"/>
        </w:rPr>
        <w:t xml:space="preserve"> выделен в особую область, где располагаются все данные о местоположении</w:t>
      </w:r>
      <w:r w:rsidR="005B00B7" w:rsidRPr="005B00B7">
        <w:rPr>
          <w:rFonts w:ascii="Times New Roman" w:hAnsi="Times New Roman" w:cs="Times New Roman"/>
          <w:sz w:val="28"/>
          <w:szCs w:val="28"/>
        </w:rPr>
        <w:t>, нижняя часть с расположением отеля на карте отделена от верхней с основной информацией. Шапка сайта и подвал также имеют свои границы.</w:t>
      </w:r>
    </w:p>
    <w:p w14:paraId="57C0E94F" w14:textId="1EC358FD" w:rsidR="005B00B7" w:rsidRDefault="005B00B7" w:rsidP="00DD31CF">
      <w:pPr>
        <w:rPr>
          <w:rFonts w:ascii="Times New Roman" w:hAnsi="Times New Roman" w:cs="Times New Roman"/>
          <w:sz w:val="24"/>
          <w:szCs w:val="24"/>
        </w:rPr>
      </w:pPr>
    </w:p>
    <w:p w14:paraId="36F3CDBA" w14:textId="77777777" w:rsidR="00EB003F" w:rsidRDefault="00EB003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7399ADB" w14:textId="162F7DA5" w:rsidR="005B00B7" w:rsidRPr="005B00B7" w:rsidRDefault="005B00B7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</w:p>
    <w:p w14:paraId="08B56D86" w14:textId="52A19E5C" w:rsidR="005B00B7" w:rsidRPr="003A203E" w:rsidRDefault="005B00B7" w:rsidP="005B00B7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ходе выполнение данной работы я познакомился с основными элементами управления (виджетами) и приобрел навыки проектирования графического интерфейса пользователя.</w:t>
      </w:r>
    </w:p>
    <w:p w14:paraId="43425330" w14:textId="3CEE813C" w:rsidR="005B00B7" w:rsidRPr="005B00B7" w:rsidRDefault="005B00B7" w:rsidP="00DD31CF">
      <w:pPr>
        <w:rPr>
          <w:rFonts w:ascii="Times New Roman" w:hAnsi="Times New Roman" w:cs="Times New Roman"/>
          <w:b/>
          <w:bCs/>
          <w:sz w:val="24"/>
          <w:szCs w:val="24"/>
        </w:rPr>
      </w:pPr>
    </w:p>
    <w:sectPr w:rsidR="005B00B7" w:rsidRPr="005B00B7" w:rsidSect="00D872C3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EBA2DC" w14:textId="77777777" w:rsidR="00735BAF" w:rsidRDefault="00735BAF" w:rsidP="003A203E">
      <w:pPr>
        <w:spacing w:after="0" w:line="240" w:lineRule="auto"/>
      </w:pPr>
      <w:r>
        <w:separator/>
      </w:r>
    </w:p>
  </w:endnote>
  <w:endnote w:type="continuationSeparator" w:id="0">
    <w:p w14:paraId="3940CE3E" w14:textId="77777777" w:rsidR="00735BAF" w:rsidRDefault="00735BAF" w:rsidP="003A20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E06EFE" w14:textId="77777777" w:rsidR="00735BAF" w:rsidRDefault="00735BAF" w:rsidP="003A203E">
      <w:pPr>
        <w:spacing w:after="0" w:line="240" w:lineRule="auto"/>
      </w:pPr>
      <w:r>
        <w:separator/>
      </w:r>
    </w:p>
  </w:footnote>
  <w:footnote w:type="continuationSeparator" w:id="0">
    <w:p w14:paraId="1A37DE12" w14:textId="77777777" w:rsidR="00735BAF" w:rsidRDefault="00735BAF" w:rsidP="003A203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62AE3"/>
    <w:multiLevelType w:val="hybridMultilevel"/>
    <w:tmpl w:val="EFB8FD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30412D"/>
    <w:multiLevelType w:val="hybridMultilevel"/>
    <w:tmpl w:val="4A4EEE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9E3A76"/>
    <w:multiLevelType w:val="hybridMultilevel"/>
    <w:tmpl w:val="2020AF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BD743C"/>
    <w:multiLevelType w:val="hybridMultilevel"/>
    <w:tmpl w:val="F8EE8C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3018E4"/>
    <w:multiLevelType w:val="hybridMultilevel"/>
    <w:tmpl w:val="31F4B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A922B9"/>
    <w:multiLevelType w:val="hybridMultilevel"/>
    <w:tmpl w:val="82509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B74799"/>
    <w:multiLevelType w:val="hybridMultilevel"/>
    <w:tmpl w:val="0E4841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B022E8"/>
    <w:multiLevelType w:val="hybridMultilevel"/>
    <w:tmpl w:val="8CF291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EE2FB5"/>
    <w:multiLevelType w:val="hybridMultilevel"/>
    <w:tmpl w:val="DE48FD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B61219"/>
    <w:multiLevelType w:val="hybridMultilevel"/>
    <w:tmpl w:val="173A4B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E848D0"/>
    <w:multiLevelType w:val="hybridMultilevel"/>
    <w:tmpl w:val="2160C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0"/>
  </w:num>
  <w:num w:numId="3">
    <w:abstractNumId w:val="1"/>
  </w:num>
  <w:num w:numId="4">
    <w:abstractNumId w:val="5"/>
  </w:num>
  <w:num w:numId="5">
    <w:abstractNumId w:val="7"/>
  </w:num>
  <w:num w:numId="6">
    <w:abstractNumId w:val="8"/>
  </w:num>
  <w:num w:numId="7">
    <w:abstractNumId w:val="2"/>
  </w:num>
  <w:num w:numId="8">
    <w:abstractNumId w:val="0"/>
  </w:num>
  <w:num w:numId="9">
    <w:abstractNumId w:val="6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134"/>
    <w:rsid w:val="000213FB"/>
    <w:rsid w:val="00062BA6"/>
    <w:rsid w:val="000866D8"/>
    <w:rsid w:val="000D1D8C"/>
    <w:rsid w:val="001327AA"/>
    <w:rsid w:val="001736B9"/>
    <w:rsid w:val="001B18A9"/>
    <w:rsid w:val="001C000E"/>
    <w:rsid w:val="001C66D9"/>
    <w:rsid w:val="00221267"/>
    <w:rsid w:val="00226ECC"/>
    <w:rsid w:val="00231185"/>
    <w:rsid w:val="00242DFC"/>
    <w:rsid w:val="002B4F56"/>
    <w:rsid w:val="002C059C"/>
    <w:rsid w:val="003073E9"/>
    <w:rsid w:val="00321EC5"/>
    <w:rsid w:val="00325B96"/>
    <w:rsid w:val="00372B95"/>
    <w:rsid w:val="0038094E"/>
    <w:rsid w:val="003A203E"/>
    <w:rsid w:val="004A77DB"/>
    <w:rsid w:val="004B1614"/>
    <w:rsid w:val="00550CF4"/>
    <w:rsid w:val="005806DA"/>
    <w:rsid w:val="005A318F"/>
    <w:rsid w:val="005B00B7"/>
    <w:rsid w:val="005C7613"/>
    <w:rsid w:val="00645631"/>
    <w:rsid w:val="00656BE3"/>
    <w:rsid w:val="006D0DF1"/>
    <w:rsid w:val="006E3C59"/>
    <w:rsid w:val="006F3311"/>
    <w:rsid w:val="006F5E2A"/>
    <w:rsid w:val="007005C4"/>
    <w:rsid w:val="00735BAF"/>
    <w:rsid w:val="00780B3A"/>
    <w:rsid w:val="0082533A"/>
    <w:rsid w:val="0082668D"/>
    <w:rsid w:val="00826FC6"/>
    <w:rsid w:val="00834D6F"/>
    <w:rsid w:val="00845CAA"/>
    <w:rsid w:val="00860785"/>
    <w:rsid w:val="00861BAB"/>
    <w:rsid w:val="008929C1"/>
    <w:rsid w:val="008B66D3"/>
    <w:rsid w:val="008F2DA2"/>
    <w:rsid w:val="0094127E"/>
    <w:rsid w:val="00955045"/>
    <w:rsid w:val="00966B2C"/>
    <w:rsid w:val="009E1A5C"/>
    <w:rsid w:val="00AF33F9"/>
    <w:rsid w:val="00B20913"/>
    <w:rsid w:val="00B5589F"/>
    <w:rsid w:val="00B63134"/>
    <w:rsid w:val="00BA2159"/>
    <w:rsid w:val="00BA216E"/>
    <w:rsid w:val="00BA307B"/>
    <w:rsid w:val="00C10C6E"/>
    <w:rsid w:val="00CC414F"/>
    <w:rsid w:val="00D16244"/>
    <w:rsid w:val="00D46EE6"/>
    <w:rsid w:val="00D872C3"/>
    <w:rsid w:val="00DA6C9A"/>
    <w:rsid w:val="00DD31CF"/>
    <w:rsid w:val="00E44986"/>
    <w:rsid w:val="00E53DB1"/>
    <w:rsid w:val="00E744A9"/>
    <w:rsid w:val="00E85D2E"/>
    <w:rsid w:val="00EB003F"/>
    <w:rsid w:val="00EC2C5F"/>
    <w:rsid w:val="00F13966"/>
    <w:rsid w:val="00F926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9DA5AF"/>
  <w15:chartTrackingRefBased/>
  <w15:docId w15:val="{F0B19EFF-CE71-4F40-BE45-50156C5DB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A203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A20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A203E"/>
  </w:style>
  <w:style w:type="paragraph" w:styleId="a5">
    <w:name w:val="footer"/>
    <w:basedOn w:val="a"/>
    <w:link w:val="a6"/>
    <w:uiPriority w:val="99"/>
    <w:unhideWhenUsed/>
    <w:rsid w:val="003A20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A203E"/>
  </w:style>
  <w:style w:type="paragraph" w:styleId="a7">
    <w:name w:val="Normal (Web)"/>
    <w:basedOn w:val="a"/>
    <w:uiPriority w:val="99"/>
    <w:unhideWhenUsed/>
    <w:rsid w:val="003A20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A203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631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92591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34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888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3CD53E-9478-4828-931C-81EFB65B0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9</TotalTime>
  <Pages>1</Pages>
  <Words>1119</Words>
  <Characters>6379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5</dc:creator>
  <cp:keywords/>
  <dc:description/>
  <cp:lastModifiedBy>Виктор Воробьев</cp:lastModifiedBy>
  <cp:revision>17</cp:revision>
  <dcterms:created xsi:type="dcterms:W3CDTF">2023-10-21T09:57:00Z</dcterms:created>
  <dcterms:modified xsi:type="dcterms:W3CDTF">2023-12-15T14:35:00Z</dcterms:modified>
</cp:coreProperties>
</file>